
<file path=[Content_Types].xml><?xml version="1.0" encoding="utf-8"?>
<Types xmlns="http://schemas.openxmlformats.org/package/2006/content-types"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6F0B" w:rsidRDefault="00E46F0B" w:rsidP="00E46F0B">
      <w:r w:rsidRPr="00E46F0B">
        <w:t>[1]</w:t>
      </w:r>
      <w:r>
        <w:t>На приведенной ниже диаграмме визуализировано взаимодействие между вопросами, ответами на них и тестами, в состав которых входят данные вопросы:</w:t>
      </w:r>
    </w:p>
    <w:p w:rsidR="00E46F0B" w:rsidRDefault="00E46F0B" w:rsidP="00E46F0B">
      <w:r>
        <w:object w:dxaOrig="11190" w:dyaOrig="75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25pt" o:ole="">
            <v:imagedata r:id="rId5" o:title=""/>
          </v:shape>
          <o:OLEObject Type="Embed" ProgID="Visio.Drawing.15" ShapeID="_x0000_i1025" DrawAspect="Content" ObjectID="_1511626040" r:id="rId6"/>
        </w:object>
      </w:r>
    </w:p>
    <w:p w:rsidR="00E46F0B" w:rsidRDefault="00E46F0B" w:rsidP="00E46F0B">
      <w:r>
        <w:t>Ниже показана связь учителей и учеников с соответствующими им школами и классами:</w:t>
      </w:r>
      <w:r>
        <w:object w:dxaOrig="8610" w:dyaOrig="4681">
          <v:shape id="_x0000_i1026" type="#_x0000_t75" style="width:430.5pt;height:234pt" o:ole="">
            <v:imagedata r:id="rId7" o:title=""/>
          </v:shape>
          <o:OLEObject Type="Embed" ProgID="Visio.Drawing.15" ShapeID="_x0000_i1026" DrawAspect="Content" ObjectID="_1511626041" r:id="rId8"/>
        </w:object>
      </w:r>
    </w:p>
    <w:p w:rsidR="00E46F0B" w:rsidRDefault="00E46F0B" w:rsidP="00E46F0B">
      <w:r>
        <w:t>Каждый результат теста привязан к конкретному ученику и тесту:</w:t>
      </w:r>
    </w:p>
    <w:p w:rsidR="00E46F0B" w:rsidRDefault="00E46F0B" w:rsidP="00E46F0B">
      <w:r>
        <w:object w:dxaOrig="12991" w:dyaOrig="6796">
          <v:shape id="_x0000_i1027" type="#_x0000_t75" style="width:468pt;height:244.5pt" o:ole="">
            <v:imagedata r:id="rId9" o:title=""/>
          </v:shape>
          <o:OLEObject Type="Embed" ProgID="Visio.Drawing.15" ShapeID="_x0000_i1027" DrawAspect="Content" ObjectID="_1511626042" r:id="rId10"/>
        </w:object>
      </w:r>
    </w:p>
    <w:p w:rsidR="00E46F0B" w:rsidRDefault="00E46F0B" w:rsidP="00E46F0B">
      <w:r>
        <w:t>Таким образом, полная схема связей между классами выглядит так:</w:t>
      </w:r>
    </w:p>
    <w:p w:rsidR="00544040" w:rsidRDefault="00E46F0B" w:rsidP="00E46F0B">
      <w:r>
        <w:object w:dxaOrig="16950" w:dyaOrig="15121">
          <v:shape id="_x0000_i1028" type="#_x0000_t75" style="width:467.25pt;height:416.25pt" o:ole="">
            <v:imagedata r:id="rId11" o:title=""/>
          </v:shape>
          <o:OLEObject Type="Embed" ProgID="Visio.Drawing.15" ShapeID="_x0000_i1028" DrawAspect="Content" ObjectID="_1511626043" r:id="rId12"/>
        </w:object>
      </w:r>
    </w:p>
    <w:p w:rsidR="00E46F0B" w:rsidRDefault="00E46F0B" w:rsidP="00E46F0B">
      <w:pPr>
        <w:rPr>
          <w:lang w:val="en-US"/>
        </w:rPr>
      </w:pPr>
    </w:p>
    <w:p w:rsidR="002C3891" w:rsidRDefault="002C3891" w:rsidP="00E46F0B">
      <w:pPr>
        <w:rPr>
          <w:lang w:val="en-US"/>
        </w:rPr>
      </w:pPr>
      <w:r>
        <w:rPr>
          <w:lang w:val="en-US"/>
        </w:rPr>
        <w:lastRenderedPageBreak/>
        <w:t>[2]</w:t>
      </w:r>
    </w:p>
    <w:p w:rsidR="002C3891" w:rsidRDefault="002C3891" w:rsidP="00E46F0B">
      <w:pPr>
        <w:rPr>
          <w:lang w:val="en-US"/>
        </w:rPr>
      </w:pPr>
      <w:r w:rsidRPr="002C3891">
        <w:rPr>
          <w:noProof/>
          <w:lang w:eastAsia="ru-RU"/>
        </w:rPr>
        <w:drawing>
          <wp:inline distT="0" distB="0" distL="0" distR="0">
            <wp:extent cx="5940425" cy="2117070"/>
            <wp:effectExtent l="19050" t="0" r="3175" b="0"/>
            <wp:docPr id="2" name="Объект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272808" cy="2592288"/>
                      <a:chOff x="683568" y="2060848"/>
                      <a:chExt cx="7272808" cy="2592288"/>
                    </a:xfrm>
                  </a:grpSpPr>
                  <a:sp>
                    <a:nvSpPr>
                      <a:cNvPr id="52" name="Прямоугольник 51"/>
                      <a:cNvSpPr/>
                    </a:nvSpPr>
                    <a:spPr>
                      <a:xfrm>
                        <a:off x="1259632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53" name="Прямоугольник 52"/>
                      <a:cNvSpPr/>
                    </a:nvSpPr>
                    <a:spPr>
                      <a:xfrm>
                        <a:off x="68356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База данных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55" name="Прямая со стрелкой 54"/>
                      <a:cNvCxnSpPr>
                        <a:stCxn id="52" idx="2"/>
                        <a:endCxn id="53" idx="0"/>
                      </a:cNvCxnSpPr>
                    </a:nvCxnSpPr>
                    <a:spPr>
                      <a:xfrm flipH="1">
                        <a:off x="1403648" y="3284984"/>
                        <a:ext cx="720080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59" name="Прямоугольник 58"/>
                      <a:cNvSpPr/>
                    </a:nvSpPr>
                    <a:spPr>
                      <a:xfrm>
                        <a:off x="2555776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Серверн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1" name="Прямая со стрелкой 60"/>
                      <a:cNvCxnSpPr>
                        <a:stCxn id="52" idx="2"/>
                        <a:endCxn id="59" idx="0"/>
                      </a:cNvCxnSpPr>
                    </a:nvCxnSpPr>
                    <a:spPr>
                      <a:xfrm>
                        <a:off x="2123728" y="3284984"/>
                        <a:ext cx="115212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64" name="Прямоугольник 63"/>
                      <a:cNvSpPr/>
                    </a:nvSpPr>
                    <a:spPr>
                      <a:xfrm>
                        <a:off x="3851920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err="1" smtClean="0"/>
                            <a:t>Веб</a:t>
                          </a:r>
                          <a:r>
                            <a:rPr lang="ru-RU" dirty="0" smtClean="0"/>
                            <a:t> 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5" name="Прямоугольник 64"/>
                      <a:cNvSpPr/>
                    </a:nvSpPr>
                    <a:spPr>
                      <a:xfrm>
                        <a:off x="6228184" y="2060848"/>
                        <a:ext cx="1728192" cy="1224136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en-US" dirty="0" smtClean="0"/>
                            <a:t>Android </a:t>
                          </a:r>
                          <a:r>
                            <a:rPr lang="ru-RU" dirty="0" smtClean="0"/>
                            <a:t>клиент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sp>
                    <a:nvSpPr>
                      <a:cNvPr id="67" name="Прямоугольник 66"/>
                      <a:cNvSpPr/>
                    </a:nvSpPr>
                    <a:spPr>
                      <a:xfrm>
                        <a:off x="4211960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Клиентская часть сайта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69" name="Прямая со стрелкой 68"/>
                      <a:cNvCxnSpPr>
                        <a:stCxn id="64" idx="2"/>
                        <a:endCxn id="67" idx="0"/>
                      </a:cNvCxnSpPr>
                    </a:nvCxnSpPr>
                    <a:spPr>
                      <a:xfrm>
                        <a:off x="4716016" y="3284984"/>
                        <a:ext cx="216024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  <a:sp>
                    <a:nvSpPr>
                      <a:cNvPr id="71" name="Прямоугольник 70"/>
                      <a:cNvSpPr/>
                    </a:nvSpPr>
                    <a:spPr>
                      <a:xfrm>
                        <a:off x="6444208" y="3933056"/>
                        <a:ext cx="1440160" cy="720080"/>
                      </a:xfrm>
                      <a:prstGeom prst="rect">
                        <a:avLst/>
                      </a:prstGeom>
                    </a:spPr>
                    <a:txSp>
                      <a:txBody>
                        <a:bodyPr rtlCol="0" anchor="ctr"/>
                        <a:lstStyle>
                          <a:defPPr>
                            <a:defRPr lang="ru-RU"/>
                          </a:defPPr>
                          <a:lvl1pPr marL="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1pPr>
                          <a:lvl2pPr marL="457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2pPr>
                          <a:lvl3pPr marL="914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3pPr>
                          <a:lvl4pPr marL="1371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4pPr>
                          <a:lvl5pPr marL="18288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5pPr>
                          <a:lvl6pPr marL="22860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6pPr>
                          <a:lvl7pPr marL="27432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7pPr>
                          <a:lvl8pPr marL="32004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8pPr>
                          <a:lvl9pPr marL="3657600" algn="l" defTabSz="914400" rtl="0" eaLnBrk="1" latinLnBrk="0" hangingPunct="1">
                            <a:defRPr sz="1800" kern="1200">
                              <a:solidFill>
                                <a:schemeClr val="lt1"/>
                              </a:solidFill>
                              <a:latin typeface="+mn-lt"/>
                              <a:ea typeface="+mn-ea"/>
                              <a:cs typeface="+mn-cs"/>
                            </a:defRPr>
                          </a:lvl9pPr>
                        </a:lstStyle>
                        <a:p>
                          <a:pPr algn="ctr"/>
                          <a:r>
                            <a:rPr lang="ru-RU" dirty="0" smtClean="0"/>
                            <a:t>Мобильное приложение</a:t>
                          </a:r>
                          <a:endParaRPr lang="ru-RU" dirty="0"/>
                        </a:p>
                      </a:txBody>
                      <a:useSpRect/>
                    </a:txSp>
                    <a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a:style>
                  </a:sp>
                  <a:cxnSp>
                    <a:nvCxnSpPr>
                      <a:cNvPr id="73" name="Прямая со стрелкой 72"/>
                      <a:cNvCxnSpPr>
                        <a:stCxn id="65" idx="2"/>
                        <a:endCxn id="71" idx="0"/>
                      </a:cNvCxnSpPr>
                    </a:nvCxnSpPr>
                    <a:spPr>
                      <a:xfrm>
                        <a:off x="7092280" y="3284984"/>
                        <a:ext cx="72008" cy="648072"/>
                      </a:xfrm>
                      <a:prstGeom prst="straightConnector1">
                        <a:avLst/>
                      </a:prstGeom>
                      <a:ln>
                        <a:tailEnd type="arrow"/>
                      </a:ln>
                    </a:spPr>
                    <a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a:style>
                  </a:cxnSp>
                </lc:lockedCanvas>
              </a:graphicData>
            </a:graphic>
          </wp:inline>
        </w:drawing>
      </w:r>
    </w:p>
    <w:p w:rsidR="0052784B" w:rsidRDefault="0052784B" w:rsidP="00E46F0B">
      <w:pPr>
        <w:rPr>
          <w:lang w:val="en-US"/>
        </w:rPr>
      </w:pPr>
      <w:r>
        <w:rPr>
          <w:lang w:val="en-US"/>
        </w:rPr>
        <w:t>[3]</w:t>
      </w:r>
    </w:p>
    <w:p w:rsidR="0052784B" w:rsidRDefault="0052784B" w:rsidP="0052784B">
      <w:pPr>
        <w:spacing w:after="200" w:line="276" w:lineRule="auto"/>
        <w:rPr>
          <w:lang w:val="en-US"/>
        </w:rPr>
      </w:pPr>
      <w:r>
        <w:object w:dxaOrig="8041" w:dyaOrig="6961">
          <v:shape id="_x0000_i1029" type="#_x0000_t75" style="width:402pt;height:348.75pt" o:ole="">
            <v:imagedata r:id="rId13" o:title=""/>
          </v:shape>
          <o:OLEObject Type="Embed" ProgID="Visio.Drawing.15" ShapeID="_x0000_i1029" DrawAspect="Content" ObjectID="_1511626044" r:id="rId14"/>
        </w:object>
      </w:r>
      <w:r>
        <w:tab/>
      </w:r>
    </w:p>
    <w:p w:rsidR="002C3891" w:rsidRPr="002C3891" w:rsidRDefault="002C3891" w:rsidP="00E46F0B">
      <w:pPr>
        <w:rPr>
          <w:lang w:val="en-US"/>
        </w:rPr>
      </w:pPr>
    </w:p>
    <w:sectPr w:rsidR="002C3891" w:rsidRPr="002C3891" w:rsidSect="0054404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08"/>
  <w:characterSpacingControl w:val="doNotCompress"/>
  <w:compat/>
  <w:rsids>
    <w:rsidRoot w:val="00E46F0B"/>
    <w:rsid w:val="002C3891"/>
    <w:rsid w:val="0052784B"/>
    <w:rsid w:val="00544040"/>
    <w:rsid w:val="008B0910"/>
    <w:rsid w:val="00E46F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6F0B"/>
    <w:pPr>
      <w:spacing w:after="160" w:line="259" w:lineRule="auto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C389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2C3891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13" Type="http://schemas.openxmlformats.org/officeDocument/2006/relationships/image" Target="media/image5.emf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1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fontTable" Target="fontTable.xml"/><Relationship Id="rId10" Type="http://schemas.openxmlformats.org/officeDocument/2006/relationships/package" Target="embeddings/_________Microsoft_Visio3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8279F17-0C2B-4C12-9958-8F19B3DEDF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3</Pages>
  <Words>76</Words>
  <Characters>438</Characters>
  <Application>Microsoft Office Word</Application>
  <DocSecurity>0</DocSecurity>
  <Lines>3</Lines>
  <Paragraphs>1</Paragraphs>
  <ScaleCrop>false</ScaleCrop>
  <Company>diakov.net</Company>
  <LinksUpToDate>false</LinksUpToDate>
  <CharactersWithSpaces>51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ново</dc:creator>
  <cp:lastModifiedBy>Леново</cp:lastModifiedBy>
  <cp:revision>3</cp:revision>
  <dcterms:created xsi:type="dcterms:W3CDTF">2015-12-13T21:51:00Z</dcterms:created>
  <dcterms:modified xsi:type="dcterms:W3CDTF">2015-12-14T15:20:00Z</dcterms:modified>
</cp:coreProperties>
</file>